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0822687C" w:rsidR="00B4323A" w:rsidRPr="005463A1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DB17BB">
        <w:rPr>
          <w:rStyle w:val="markedcontent"/>
          <w:rFonts w:ascii="Times New Roman" w:hAnsi="Times New Roman" w:cs="Times New Roman"/>
          <w:sz w:val="32"/>
          <w:szCs w:val="32"/>
        </w:rPr>
        <w:t>8.</w:t>
      </w:r>
      <w:r w:rsidR="005463A1" w:rsidRPr="005463A1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>2</w:t>
      </w:r>
    </w:p>
    <w:p w14:paraId="255DBDFC" w14:textId="43D2CA48" w:rsidR="00882375" w:rsidRPr="00B82D5A" w:rsidRDefault="00B4323A" w:rsidP="00882375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спосіб № 1 </w:t>
      </w:r>
      <w:r w:rsidR="005463A1" w:rsidRPr="005463A1">
        <w:rPr>
          <w:rStyle w:val="markedcontent"/>
          <w:rFonts w:ascii="Times New Roman" w:hAnsi="Times New Roman" w:cs="Times New Roman"/>
          <w:sz w:val="32"/>
          <w:szCs w:val="32"/>
        </w:rPr>
        <w:t>Опрацювання літерних рядків</w:t>
      </w:r>
    </w:p>
    <w:p w14:paraId="2F2C9C64" w14:textId="6D5B185E" w:rsidR="00F336C2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42DD1EEA" w14:textId="59585EBE" w:rsidR="00B82D5A" w:rsidRPr="005463A1" w:rsidRDefault="00B82D5A" w:rsidP="00B82D5A">
      <w:pPr>
        <w:rPr>
          <w:rFonts w:ascii="Times New Roman" w:hAnsi="Times New Roman" w:cs="Times New Roman"/>
          <w:sz w:val="36"/>
          <w:szCs w:val="36"/>
          <w:lang w:val="ru-RU"/>
        </w:rPr>
      </w:pPr>
      <w:bookmarkStart w:id="0" w:name="_Hlk118668190"/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  <w:r w:rsidR="00882375" w:rsidRPr="00882375">
        <w:t xml:space="preserve"> </w:t>
      </w:r>
      <w:r w:rsidR="005463A1" w:rsidRPr="005463A1">
        <w:rPr>
          <w:rFonts w:ascii="Times New Roman" w:hAnsi="Times New Roman" w:cs="Times New Roman"/>
          <w:sz w:val="28"/>
          <w:szCs w:val="28"/>
        </w:rPr>
        <w:t>Навчитися опрацьовувати літерні рядки</w:t>
      </w:r>
      <w:r w:rsidR="005463A1" w:rsidRPr="005463A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D072180" w14:textId="6F59CBB8" w:rsidR="005463A1" w:rsidRPr="005463A1" w:rsidRDefault="00B4323A" w:rsidP="005463A1">
      <w:pPr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Умова завдання:</w:t>
      </w:r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Опрацювання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літерних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рядків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слід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иконувати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у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функціях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які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всю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інформацію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приймають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у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игляді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параметрів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икористовувати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нелокальні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змінні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не </w:t>
      </w:r>
      <w:proofErr w:type="spellStart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можна</w:t>
      </w:r>
      <w:proofErr w:type="spellEnd"/>
      <w:r w:rsidR="005463A1"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.</w:t>
      </w:r>
    </w:p>
    <w:p w14:paraId="26B9EB8F" w14:textId="2C79BCD5" w:rsidR="005463A1" w:rsidRPr="005463A1" w:rsidRDefault="005463A1" w:rsidP="005463A1">
      <w:pPr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Кожна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функція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має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иконувати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лише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одну роль, і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ця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роль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має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бути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ідображена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у</w:t>
      </w:r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назві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функції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.</w:t>
      </w:r>
    </w:p>
    <w:p w14:paraId="0B8D7179" w14:textId="0D590DA4" w:rsidR="005463A1" w:rsidRPr="005463A1" w:rsidRDefault="005463A1" w:rsidP="005463A1">
      <w:pPr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Реалізацію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(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скануванням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рядка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ітераційним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та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рекурсивним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способом,</w:t>
      </w:r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икористанням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стандартних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функцій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мови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С та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стандартних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функцій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мови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С++) –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ибрати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самостійно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.</w:t>
      </w:r>
    </w:p>
    <w:p w14:paraId="58243A14" w14:textId="39E4053A" w:rsidR="005463A1" w:rsidRPr="005463A1" w:rsidRDefault="005463A1" w:rsidP="005463A1">
      <w:pPr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«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Функція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, яка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повертає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/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обчислює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/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шукає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...» –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має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не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иводити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ці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значення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, а</w:t>
      </w:r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повернути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їх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у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місце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иклику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як результат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функції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або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як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ідповідний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ихідний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параметр.</w:t>
      </w:r>
    </w:p>
    <w:p w14:paraId="5F1DA17A" w14:textId="2D3B64DB" w:rsidR="00B82D5A" w:rsidRPr="005463A1" w:rsidRDefault="005463A1" w:rsidP="005463A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Дано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літерний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рядок,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який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містить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послідовність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символів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s0, …,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sn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gram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… .</w:t>
      </w:r>
      <w:proofErr w:type="gram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Підрахувати</w:t>
      </w:r>
      <w:proofErr w:type="spellEnd"/>
      <w:r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найменшу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кількість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цифр,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які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розташовані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поспіль</w:t>
      </w:r>
      <w:proofErr w:type="spellEnd"/>
      <w:r w:rsidRPr="005463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.</w:t>
      </w:r>
    </w:p>
    <w:p w14:paraId="0C9F46EC" w14:textId="3CA006E9" w:rsidR="00487D79" w:rsidRPr="00487D79" w:rsidRDefault="00487D79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66314183" w14:textId="487F496B" w:rsidR="00B82D5A" w:rsidRDefault="00B4323A" w:rsidP="00B1097B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2713AB05" w:rsidR="00B82D5A" w:rsidRDefault="00B82D5A" w:rsidP="00B82D5A">
      <w:pPr>
        <w:autoSpaceDE w:val="0"/>
        <w:autoSpaceDN w:val="0"/>
        <w:adjustRightInd w:val="0"/>
        <w:spacing w:after="0" w:line="240" w:lineRule="auto"/>
      </w:pPr>
    </w:p>
    <w:p w14:paraId="299A79E8" w14:textId="54DBD17E" w:rsidR="00A47336" w:rsidRDefault="00E36FF7" w:rsidP="00B82D5A">
      <w:pPr>
        <w:autoSpaceDE w:val="0"/>
        <w:autoSpaceDN w:val="0"/>
        <w:adjustRightInd w:val="0"/>
        <w:spacing w:after="0" w:line="240" w:lineRule="auto"/>
      </w:pPr>
      <w:r>
        <w:object w:dxaOrig="11328" w:dyaOrig="3263" w14:anchorId="1FC5D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1.5pt;height:138.5pt" o:ole="">
            <v:imagedata r:id="rId4" o:title=""/>
          </v:shape>
          <o:OLEObject Type="Embed" ProgID="Visio.Drawing.15" ShapeID="_x0000_i1030" DrawAspect="Content" ObjectID="_1730870349" r:id="rId5"/>
        </w:object>
      </w:r>
    </w:p>
    <w:p w14:paraId="36ADD83C" w14:textId="2D284A29" w:rsidR="00914855" w:rsidRDefault="00914855" w:rsidP="00B82D5A">
      <w:pPr>
        <w:autoSpaceDE w:val="0"/>
        <w:autoSpaceDN w:val="0"/>
        <w:adjustRightInd w:val="0"/>
        <w:spacing w:after="0" w:line="240" w:lineRule="auto"/>
      </w:pPr>
    </w:p>
    <w:p w14:paraId="09B01C78" w14:textId="77777777" w:rsidR="005463A1" w:rsidRDefault="00B4323A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  <w:r w:rsidRPr="00B82D5A">
        <w:rPr>
          <w:rFonts w:ascii="Times New Roman" w:hAnsi="Times New Roman" w:cs="Times New Roman"/>
        </w:rPr>
        <w:br/>
      </w:r>
      <w:r w:rsidR="005463A1">
        <w:rPr>
          <w:rFonts w:ascii="Cascadia Mono" w:hAnsi="Cascadia Mono" w:cs="Cascadia Mono"/>
          <w:color w:val="808080"/>
          <w:sz w:val="19"/>
          <w:szCs w:val="19"/>
        </w:rPr>
        <w:t>#define</w:t>
      </w:r>
      <w:r w:rsidR="005463A1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5463A1">
        <w:rPr>
          <w:rFonts w:ascii="Cascadia Mono" w:hAnsi="Cascadia Mono" w:cs="Cascadia Mono"/>
          <w:color w:val="6F008A"/>
          <w:sz w:val="19"/>
          <w:szCs w:val="19"/>
        </w:rPr>
        <w:t>_CRT_SECURE_NO_WARNINGS</w:t>
      </w:r>
    </w:p>
    <w:p w14:paraId="4440F0A6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0A5CEDF8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2A21F885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447CD58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19DB0AB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landModif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98F41CD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7DC195C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</w:rPr>
        <w:t>i</w:t>
      </w:r>
      <w:r>
        <w:rPr>
          <w:rFonts w:ascii="Cascadia Mono" w:hAnsi="Cascadia Mono" w:cs="Cascadia Mono"/>
          <w:color w:val="00808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!= </w:t>
      </w:r>
      <w:r>
        <w:rPr>
          <w:rFonts w:ascii="Cascadia Mono" w:hAnsi="Cascadia Mono" w:cs="Cascadia Mono"/>
          <w:color w:val="A31515"/>
          <w:sz w:val="19"/>
          <w:szCs w:val="19"/>
        </w:rPr>
        <w:t>' '</w:t>
      </w:r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41C5B321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5875CCDF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!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sal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</w:rPr>
        <w:t>i</w:t>
      </w:r>
      <w:r>
        <w:rPr>
          <w:rFonts w:ascii="Cascadia Mono" w:hAnsi="Cascadia Mono" w:cs="Cascadia Mono"/>
          <w:color w:val="00808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sz w:val="19"/>
          <w:szCs w:val="19"/>
        </w:rPr>
        <w:t>)) {</w:t>
      </w:r>
    </w:p>
    <w:p w14:paraId="3A415AEF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.era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i, 1);</w:t>
      </w:r>
    </w:p>
    <w:p w14:paraId="784A4715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i--;</w:t>
      </w:r>
    </w:p>
    <w:p w14:paraId="5495DCAD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43FAFFE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supp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</w:rPr>
        <w:t>i</w:t>
      </w:r>
      <w:r>
        <w:rPr>
          <w:rFonts w:ascii="Cascadia Mono" w:hAnsi="Cascadia Mono" w:cs="Cascadia Mono"/>
          <w:color w:val="00808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sz w:val="19"/>
          <w:szCs w:val="19"/>
        </w:rPr>
        <w:t>))</w:t>
      </w:r>
    </w:p>
    <w:p w14:paraId="6A4F6043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</w:rPr>
        <w:t>i</w:t>
      </w:r>
      <w:r>
        <w:rPr>
          <w:rFonts w:ascii="Cascadia Mono" w:hAnsi="Cascadia Mono" w:cs="Cascadia Mono"/>
          <w:color w:val="00808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olow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</w:rPr>
        <w:t>i</w:t>
      </w:r>
      <w:r>
        <w:rPr>
          <w:rFonts w:ascii="Cascadia Mono" w:hAnsi="Cascadia Mono" w:cs="Cascadia Mono"/>
          <w:color w:val="00808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22CE500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F59F1BE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89BB71C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8CC5050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131EE2C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38AD10B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5F8282A3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>{</w:t>
      </w:r>
    </w:p>
    <w:p w14:paraId="2CDA99C8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94A5D14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nt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4E1B6CA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22E13CA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CB9ECE6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odify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3C1F617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landModif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30AB595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7CE4FE40" w14:textId="77777777" w:rsidR="005463A1" w:rsidRDefault="005463A1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99377C5" w14:textId="77FAD774" w:rsidR="000B1706" w:rsidRDefault="000B1706" w:rsidP="00546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E97A25" w14:textId="200AFF20" w:rsidR="00C93F9A" w:rsidRPr="00C93F9A" w:rsidRDefault="005463A1" w:rsidP="00B109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  <w:r>
        <w:rPr>
          <w:noProof/>
        </w:rPr>
        <w:drawing>
          <wp:inline distT="0" distB="0" distL="0" distR="0" wp14:anchorId="60EA30DC" wp14:editId="4D38579E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6BB8E" w14:textId="24A9A81B" w:rsidR="00C93F9A" w:rsidRPr="00C93F9A" w:rsidRDefault="00C93F9A" w:rsidP="00C93F9A">
      <w:pPr>
        <w:rPr>
          <w:rFonts w:ascii="Times New Roman" w:hAnsi="Times New Roman" w:cs="Times New Roman"/>
        </w:rPr>
      </w:pPr>
    </w:p>
    <w:p w14:paraId="1FDDD72C" w14:textId="77777777" w:rsidR="00867A6E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</w:p>
    <w:p w14:paraId="58D5EE66" w14:textId="23BDAC76" w:rsidR="00487D79" w:rsidRPr="00233EF2" w:rsidRDefault="00E36FF7" w:rsidP="00867A6E">
      <w:pPr>
        <w:rPr>
          <w:rStyle w:val="markedcontent"/>
          <w:rFonts w:ascii="Times New Roman" w:hAnsi="Times New Roman" w:cs="Times New Roman"/>
          <w:sz w:val="30"/>
          <w:szCs w:val="30"/>
        </w:rPr>
      </w:pPr>
      <w:hyperlink r:id="rId7" w:history="1">
        <w:r w:rsidR="00233EF2" w:rsidRPr="00134267">
          <w:rPr>
            <w:rStyle w:val="a3"/>
            <w:rFonts w:ascii="Times New Roman" w:hAnsi="Times New Roman" w:cs="Times New Roman"/>
            <w:sz w:val="30"/>
            <w:szCs w:val="30"/>
          </w:rPr>
          <w:t>https://github.com/Vlad14ok228/LABORATORNI8.git</w:t>
        </w:r>
      </w:hyperlink>
      <w:r w:rsidR="00233EF2">
        <w:rPr>
          <w:rStyle w:val="markedcontent"/>
          <w:rFonts w:ascii="Times New Roman" w:hAnsi="Times New Roman" w:cs="Times New Roman"/>
          <w:sz w:val="30"/>
          <w:szCs w:val="30"/>
        </w:rPr>
        <w:t xml:space="preserve"> </w:t>
      </w:r>
    </w:p>
    <w:p w14:paraId="59A63684" w14:textId="4850A4FA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4CC7A323" w14:textId="1746EFD9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0572C5" w14:textId="65AA764D" w:rsidR="000B1706" w:rsidRPr="005463A1" w:rsidRDefault="005463A1" w:rsidP="000B1706">
      <w:pPr>
        <w:ind w:firstLine="708"/>
        <w:rPr>
          <w:rFonts w:ascii="Times New Roman" w:hAnsi="Times New Roman" w:cs="Times New Roman"/>
          <w:lang w:val="en-US"/>
        </w:rPr>
      </w:pPr>
      <w:r>
        <w:rPr>
          <w:noProof/>
        </w:rPr>
        <w:lastRenderedPageBreak/>
        <w:drawing>
          <wp:inline distT="0" distB="0" distL="0" distR="0" wp14:anchorId="57894BDA" wp14:editId="6B0E74F4">
            <wp:extent cx="6120765" cy="344297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460C4" w14:textId="2E32BEF4" w:rsidR="00B82D5A" w:rsidRPr="00545DD5" w:rsidRDefault="00B4323A" w:rsidP="000B1706">
      <w:pPr>
        <w:ind w:firstLine="708"/>
        <w:rPr>
          <w:rStyle w:val="markedcontent"/>
          <w:rFonts w:ascii="Times New Roman" w:hAnsi="Times New Roman" w:cs="Times New Roman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545DD5">
        <w:rPr>
          <w:rStyle w:val="markedcontent"/>
          <w:rFonts w:ascii="Times New Roman" w:hAnsi="Times New Roman" w:cs="Times New Roman"/>
          <w:sz w:val="28"/>
          <w:szCs w:val="28"/>
        </w:rPr>
        <w:t>здійснювати пошук рядків та символів.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0B1706"/>
    <w:rsid w:val="00127811"/>
    <w:rsid w:val="00233EF2"/>
    <w:rsid w:val="002402AA"/>
    <w:rsid w:val="002C3A7C"/>
    <w:rsid w:val="003F621B"/>
    <w:rsid w:val="0044270B"/>
    <w:rsid w:val="00487D79"/>
    <w:rsid w:val="00525288"/>
    <w:rsid w:val="00545DD5"/>
    <w:rsid w:val="005463A1"/>
    <w:rsid w:val="006777B5"/>
    <w:rsid w:val="006C0A7F"/>
    <w:rsid w:val="006D2F5C"/>
    <w:rsid w:val="00864E2F"/>
    <w:rsid w:val="00867A6E"/>
    <w:rsid w:val="00882375"/>
    <w:rsid w:val="00890B23"/>
    <w:rsid w:val="008D2EAC"/>
    <w:rsid w:val="00914855"/>
    <w:rsid w:val="00981A8C"/>
    <w:rsid w:val="00A47336"/>
    <w:rsid w:val="00B1097B"/>
    <w:rsid w:val="00B30B60"/>
    <w:rsid w:val="00B4323A"/>
    <w:rsid w:val="00B82D5A"/>
    <w:rsid w:val="00BC4115"/>
    <w:rsid w:val="00C93F9A"/>
    <w:rsid w:val="00C96B70"/>
    <w:rsid w:val="00D05080"/>
    <w:rsid w:val="00D26400"/>
    <w:rsid w:val="00DB17BB"/>
    <w:rsid w:val="00DE71F8"/>
    <w:rsid w:val="00DF17B1"/>
    <w:rsid w:val="00E36FF7"/>
    <w:rsid w:val="00EA422D"/>
    <w:rsid w:val="00F336C2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hyperlink" Target="https://github.com/Vlad14ok228/LABORATORNI8.git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4</Pages>
  <Words>1161</Words>
  <Characters>663</Characters>
  <Application>Microsoft Office Word</Application>
  <DocSecurity>0</DocSecurity>
  <Lines>5</Lines>
  <Paragraphs>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30</cp:revision>
  <dcterms:created xsi:type="dcterms:W3CDTF">2022-10-29T10:38:00Z</dcterms:created>
  <dcterms:modified xsi:type="dcterms:W3CDTF">2022-11-25T06:33:00Z</dcterms:modified>
</cp:coreProperties>
</file>